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9E618D5" w14:textId="77777777" w:rsidR="00250DDA" w:rsidRDefault="0008483D">
      <w:pPr>
        <w:pStyle w:val="Title"/>
      </w:pPr>
      <w:r>
        <w:t>ECE 33</w:t>
      </w:r>
      <w:r w:rsidR="00250DDA">
        <w:t>55 – ELECTRONICS</w:t>
      </w:r>
    </w:p>
    <w:p w14:paraId="1B537CFF" w14:textId="77777777" w:rsidR="00250DDA" w:rsidRDefault="00250DDA">
      <w:pPr>
        <w:jc w:val="center"/>
        <w:rPr>
          <w:sz w:val="32"/>
        </w:rPr>
      </w:pPr>
      <w:r>
        <w:rPr>
          <w:sz w:val="32"/>
        </w:rPr>
        <w:t>HOMEWORK #7</w:t>
      </w:r>
    </w:p>
    <w:p w14:paraId="6CEEFF67" w14:textId="77777777" w:rsidR="00A968F3" w:rsidRDefault="00A968F3">
      <w:pPr>
        <w:jc w:val="center"/>
        <w:rPr>
          <w:sz w:val="32"/>
        </w:rPr>
      </w:pPr>
    </w:p>
    <w:p w14:paraId="27C8F82C" w14:textId="77777777" w:rsidR="00250DDA" w:rsidRDefault="00250DDA">
      <w:pPr>
        <w:rPr>
          <w:rFonts w:ascii="Times New Roman" w:hAnsi="Times New Roman"/>
          <w:sz w:val="28"/>
        </w:rPr>
      </w:pPr>
    </w:p>
    <w:p w14:paraId="51060CE9" w14:textId="07C8764F" w:rsidR="00250DDA" w:rsidRDefault="00A8074E" w:rsidP="00781B0E">
      <w:pPr>
        <w:pStyle w:val="Heading1"/>
      </w:pPr>
      <w:r>
        <w:t>Problem 7.1</w:t>
      </w:r>
    </w:p>
    <w:p w14:paraId="3ABD71E3" w14:textId="77777777" w:rsidR="00A8074E" w:rsidRDefault="00A8074E">
      <w:pPr>
        <w:rPr>
          <w:rFonts w:ascii="Times New Roman" w:hAnsi="Times New Roman"/>
          <w:sz w:val="28"/>
        </w:rPr>
      </w:pPr>
    </w:p>
    <w:p w14:paraId="24AA34A4" w14:textId="572182A3" w:rsidR="00A8074E" w:rsidRDefault="00250DD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7.1: </w:t>
      </w:r>
      <w:r w:rsidR="00C244B9">
        <w:rPr>
          <w:rFonts w:ascii="Times New Roman" w:hAnsi="Times New Roman"/>
          <w:sz w:val="28"/>
        </w:rPr>
        <w:t xml:space="preserve"> Assume that the diodes in the circuit below</w:t>
      </w:r>
      <w:r w:rsidR="00D03C61">
        <w:rPr>
          <w:rFonts w:ascii="Times New Roman" w:hAnsi="Times New Roman"/>
          <w:sz w:val="28"/>
        </w:rPr>
        <w:t xml:space="preserve"> (</w:t>
      </w:r>
      <w:r w:rsidR="007C2FAC">
        <w:rPr>
          <w:rFonts w:ascii="Times New Roman" w:hAnsi="Times New Roman"/>
          <w:sz w:val="28"/>
        </w:rPr>
        <w:t>F</w:t>
      </w:r>
      <w:r w:rsidR="00D03C61">
        <w:rPr>
          <w:rFonts w:ascii="Times New Roman" w:hAnsi="Times New Roman"/>
          <w:sz w:val="28"/>
        </w:rPr>
        <w:t>igure 7</w:t>
      </w:r>
      <w:r w:rsidR="007C2FAC">
        <w:rPr>
          <w:rFonts w:ascii="Times New Roman" w:hAnsi="Times New Roman"/>
          <w:sz w:val="28"/>
        </w:rPr>
        <w:t>.</w:t>
      </w:r>
      <w:r w:rsidR="00D03C61">
        <w:rPr>
          <w:rFonts w:ascii="Times New Roman" w:hAnsi="Times New Roman"/>
          <w:sz w:val="28"/>
        </w:rPr>
        <w:t>1</w:t>
      </w:r>
      <w:r w:rsidR="007C2FAC">
        <w:rPr>
          <w:rFonts w:ascii="Times New Roman" w:hAnsi="Times New Roman"/>
          <w:sz w:val="28"/>
        </w:rPr>
        <w:t>)</w:t>
      </w:r>
      <w:r w:rsidR="00C244B9">
        <w:rPr>
          <w:rFonts w:ascii="Times New Roman" w:hAnsi="Times New Roman"/>
          <w:sz w:val="28"/>
        </w:rPr>
        <w:t xml:space="preserve"> can be modeled with a</w:t>
      </w:r>
      <w:r w:rsidR="00397CAE">
        <w:rPr>
          <w:rFonts w:ascii="Times New Roman" w:hAnsi="Times New Roman"/>
          <w:sz w:val="28"/>
        </w:rPr>
        <w:t>n ideal diode model.</w:t>
      </w:r>
      <w:r w:rsidR="00C244B9">
        <w:rPr>
          <w:rFonts w:ascii="Times New Roman" w:hAnsi="Times New Roman"/>
          <w:sz w:val="28"/>
        </w:rPr>
        <w:t xml:space="preserve">  Find </w:t>
      </w:r>
      <w:proofErr w:type="spellStart"/>
      <w:r w:rsidR="00C244B9" w:rsidRPr="00843A3A">
        <w:rPr>
          <w:rFonts w:ascii="Times New Roman" w:hAnsi="Times New Roman"/>
          <w:i/>
          <w:iCs/>
          <w:sz w:val="28"/>
        </w:rPr>
        <w:t>v</w:t>
      </w:r>
      <w:r w:rsidR="00C244B9" w:rsidRPr="00843A3A">
        <w:rPr>
          <w:rFonts w:ascii="Times New Roman" w:hAnsi="Times New Roman"/>
          <w:i/>
          <w:iCs/>
          <w:sz w:val="28"/>
          <w:vertAlign w:val="subscript"/>
        </w:rPr>
        <w:t>A</w:t>
      </w:r>
      <w:r w:rsidR="00C244B9">
        <w:rPr>
          <w:rFonts w:ascii="Times New Roman" w:hAnsi="Times New Roman"/>
          <w:sz w:val="28"/>
        </w:rPr>
        <w:t>.</w:t>
      </w:r>
      <w:proofErr w:type="spellEnd"/>
      <w:r w:rsidR="00C244B9">
        <w:rPr>
          <w:rFonts w:ascii="Times New Roman" w:hAnsi="Times New Roman"/>
          <w:sz w:val="28"/>
        </w:rPr>
        <w:t xml:space="preserve">  State your guesses.  State your tests explicitly.  State the conclusion after testing each set of guesses.    </w:t>
      </w:r>
    </w:p>
    <w:p w14:paraId="3E83A5C0" w14:textId="77777777" w:rsidR="00A8074E" w:rsidRDefault="00A8074E">
      <w:pPr>
        <w:rPr>
          <w:rFonts w:ascii="Times New Roman" w:hAnsi="Times New Roman"/>
          <w:sz w:val="28"/>
        </w:rPr>
      </w:pPr>
    </w:p>
    <w:p w14:paraId="0612B92A" w14:textId="5409CDC5" w:rsidR="00A8074E" w:rsidRDefault="00486B64">
      <w:pPr>
        <w:rPr>
          <w:rFonts w:ascii="Times New Roman" w:hAnsi="Times New Roman"/>
          <w:sz w:val="28"/>
        </w:rPr>
      </w:pPr>
      <w:r>
        <w:object w:dxaOrig="12931" w:dyaOrig="11655" w14:anchorId="5778E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386.25pt" o:ole="">
            <v:imagedata r:id="rId5" o:title=""/>
          </v:shape>
          <o:OLEObject Type="Embed" ProgID="Visio.Drawing.15" ShapeID="_x0000_i1025" DrawAspect="Content" ObjectID="_1836466262" r:id="rId6"/>
        </w:object>
      </w:r>
    </w:p>
    <w:p w14:paraId="5FD23310" w14:textId="205354AB" w:rsidR="00A8074E" w:rsidRDefault="00D03C61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gure 7.1.</w:t>
      </w:r>
    </w:p>
    <w:p w14:paraId="3C8D8657" w14:textId="77777777" w:rsidR="00D03C61" w:rsidRDefault="00D03C61">
      <w:pPr>
        <w:rPr>
          <w:rFonts w:ascii="Times New Roman" w:hAnsi="Times New Roman"/>
          <w:sz w:val="28"/>
        </w:rPr>
      </w:pPr>
    </w:p>
    <w:p w14:paraId="2FBCF82C" w14:textId="77777777" w:rsidR="00A8074E" w:rsidRDefault="00A8074E">
      <w:pPr>
        <w:rPr>
          <w:rFonts w:ascii="Times New Roman" w:hAnsi="Times New Roman"/>
          <w:sz w:val="28"/>
        </w:rPr>
      </w:pPr>
    </w:p>
    <w:p w14:paraId="13A68C09" w14:textId="77777777" w:rsidR="005454B3" w:rsidRDefault="005454B3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19678ADA" w14:textId="767086F2" w:rsidR="007D5697" w:rsidRDefault="007D5697" w:rsidP="00781B0E">
      <w:pPr>
        <w:pStyle w:val="Heading1"/>
      </w:pPr>
      <w:r>
        <w:lastRenderedPageBreak/>
        <w:t>Problem 7.2</w:t>
      </w:r>
    </w:p>
    <w:p w14:paraId="344688EA" w14:textId="77777777" w:rsidR="007D5697" w:rsidRDefault="007D5697" w:rsidP="007D5697">
      <w:pPr>
        <w:rPr>
          <w:rFonts w:ascii="Times New Roman" w:hAnsi="Times New Roman"/>
          <w:sz w:val="28"/>
        </w:rPr>
      </w:pPr>
    </w:p>
    <w:p w14:paraId="10FF49EF" w14:textId="46CB861D" w:rsidR="007D5697" w:rsidRDefault="007D5697" w:rsidP="007D569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7.2:  Assume that the diodes in the circuit </w:t>
      </w:r>
      <w:r w:rsidR="007C2FAC">
        <w:rPr>
          <w:rFonts w:ascii="Times New Roman" w:hAnsi="Times New Roman"/>
          <w:sz w:val="28"/>
        </w:rPr>
        <w:t xml:space="preserve">below (Figure 7.2) </w:t>
      </w:r>
      <w:r>
        <w:rPr>
          <w:rFonts w:ascii="Times New Roman" w:hAnsi="Times New Roman"/>
          <w:sz w:val="28"/>
        </w:rPr>
        <w:t xml:space="preserve">can be modeled with an ideal diode model.  Find </w:t>
      </w:r>
      <w:proofErr w:type="spellStart"/>
      <w:r w:rsidRPr="00843A3A">
        <w:rPr>
          <w:rFonts w:ascii="Times New Roman" w:hAnsi="Times New Roman"/>
          <w:i/>
          <w:iCs/>
          <w:sz w:val="28"/>
        </w:rPr>
        <w:t>v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>.</w:t>
      </w:r>
      <w:proofErr w:type="spellEnd"/>
      <w:r>
        <w:rPr>
          <w:rFonts w:ascii="Times New Roman" w:hAnsi="Times New Roman"/>
          <w:sz w:val="28"/>
        </w:rPr>
        <w:t xml:space="preserve">  State your guesses.  State your tests explicitly.  State the conclusion after testing each set of guesses.    </w:t>
      </w:r>
    </w:p>
    <w:p w14:paraId="2CC40FE5" w14:textId="77777777" w:rsidR="007D5697" w:rsidRDefault="007D5697" w:rsidP="007D5697">
      <w:pPr>
        <w:rPr>
          <w:rFonts w:ascii="Times New Roman" w:hAnsi="Times New Roman"/>
          <w:sz w:val="28"/>
        </w:rPr>
      </w:pPr>
    </w:p>
    <w:p w14:paraId="4A22BE5C" w14:textId="77777777" w:rsidR="007D5697" w:rsidRDefault="007D5697">
      <w:pPr>
        <w:rPr>
          <w:rFonts w:ascii="Times New Roman" w:hAnsi="Times New Roman"/>
          <w:sz w:val="28"/>
        </w:rPr>
      </w:pPr>
    </w:p>
    <w:p w14:paraId="07D08681" w14:textId="77777777" w:rsidR="007D5697" w:rsidRDefault="007D5697">
      <w:pPr>
        <w:rPr>
          <w:rFonts w:ascii="Times New Roman" w:hAnsi="Times New Roman"/>
          <w:sz w:val="28"/>
        </w:rPr>
      </w:pPr>
    </w:p>
    <w:p w14:paraId="46631B7A" w14:textId="05CD7FDB" w:rsidR="007D5697" w:rsidRDefault="007D5697">
      <w:pPr>
        <w:rPr>
          <w:rFonts w:ascii="Times New Roman" w:hAnsi="Times New Roman"/>
          <w:sz w:val="28"/>
        </w:rPr>
      </w:pPr>
      <w:r>
        <w:object w:dxaOrig="9195" w:dyaOrig="8295" w14:anchorId="5301C41D">
          <v:shape id="_x0000_i1026" type="#_x0000_t75" style="width:340.5pt;height:307.5pt" o:ole="">
            <v:imagedata r:id="rId7" o:title=""/>
          </v:shape>
          <o:OLEObject Type="Embed" ProgID="Visio.Drawing.15" ShapeID="_x0000_i1026" DrawAspect="Content" ObjectID="_1836466263" r:id="rId8"/>
        </w:object>
      </w:r>
    </w:p>
    <w:p w14:paraId="096C410A" w14:textId="456825CD" w:rsidR="007C2FAC" w:rsidRDefault="007C2FAC" w:rsidP="007C2FA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gure 7.2.</w:t>
      </w:r>
    </w:p>
    <w:p w14:paraId="271C6FDB" w14:textId="77777777" w:rsidR="007D5697" w:rsidRDefault="007D5697">
      <w:pPr>
        <w:rPr>
          <w:rFonts w:ascii="Times New Roman" w:hAnsi="Times New Roman"/>
          <w:sz w:val="28"/>
        </w:rPr>
      </w:pPr>
    </w:p>
    <w:p w14:paraId="41B83623" w14:textId="77777777" w:rsidR="007D5697" w:rsidRDefault="007D5697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26BE7634" w14:textId="64BD1CF8" w:rsidR="007C2FAC" w:rsidRDefault="007C2FAC" w:rsidP="007C2FAC">
      <w:pPr>
        <w:pStyle w:val="Heading1"/>
      </w:pPr>
      <w:r>
        <w:lastRenderedPageBreak/>
        <w:t>Problem 7.3</w:t>
      </w:r>
    </w:p>
    <w:p w14:paraId="73C96415" w14:textId="77777777" w:rsidR="007C2FAC" w:rsidRDefault="007C2FAC" w:rsidP="007C2FAC">
      <w:pPr>
        <w:rPr>
          <w:rFonts w:ascii="Times New Roman" w:hAnsi="Times New Roman"/>
          <w:sz w:val="28"/>
        </w:rPr>
      </w:pPr>
    </w:p>
    <w:p w14:paraId="10116681" w14:textId="06FCA712" w:rsidR="007C2FAC" w:rsidRDefault="007C2FAC" w:rsidP="007C2FA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7.3:  Assume that the diodes in the circuit below (Figure 7.2) can be modeled with an ideal diode model.  Find </w:t>
      </w:r>
      <w:proofErr w:type="spellStart"/>
      <w:r w:rsidRPr="00843A3A">
        <w:rPr>
          <w:rFonts w:ascii="Times New Roman" w:hAnsi="Times New Roman"/>
          <w:i/>
          <w:iCs/>
          <w:sz w:val="28"/>
        </w:rPr>
        <w:t>v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>.</w:t>
      </w:r>
      <w:proofErr w:type="spellEnd"/>
      <w:r>
        <w:rPr>
          <w:rFonts w:ascii="Times New Roman" w:hAnsi="Times New Roman"/>
          <w:sz w:val="28"/>
        </w:rPr>
        <w:t xml:space="preserve">  State your guesses.  State your tests explicitly.  State the conclusion after testing each set of guesses.    </w:t>
      </w:r>
    </w:p>
    <w:p w14:paraId="0696137F" w14:textId="77777777" w:rsidR="007C2FAC" w:rsidRDefault="007C2FAC" w:rsidP="007C2FAC">
      <w:pPr>
        <w:rPr>
          <w:rFonts w:ascii="Times New Roman" w:hAnsi="Times New Roman"/>
          <w:sz w:val="28"/>
        </w:rPr>
      </w:pPr>
    </w:p>
    <w:p w14:paraId="46769E31" w14:textId="207C321A" w:rsidR="007C2FAC" w:rsidRDefault="00A11F91" w:rsidP="007C2FAC">
      <w:pPr>
        <w:rPr>
          <w:rFonts w:ascii="Times New Roman" w:hAnsi="Times New Roman"/>
          <w:sz w:val="28"/>
        </w:rPr>
      </w:pPr>
      <w:r>
        <w:object w:dxaOrig="12931" w:dyaOrig="10395" w14:anchorId="58506D41">
          <v:shape id="_x0000_i1027" type="#_x0000_t75" style="width:394.5pt;height:317.25pt" o:ole="">
            <v:imagedata r:id="rId9" o:title=""/>
          </v:shape>
          <o:OLEObject Type="Embed" ProgID="Visio.Drawing.15" ShapeID="_x0000_i1027" DrawAspect="Content" ObjectID="_1836466264" r:id="rId10"/>
        </w:object>
      </w:r>
    </w:p>
    <w:p w14:paraId="065994B5" w14:textId="57E35C0F" w:rsidR="007C2FAC" w:rsidRDefault="007C2FAC" w:rsidP="007C2FA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gure 7.3.</w:t>
      </w:r>
    </w:p>
    <w:p w14:paraId="35AA991B" w14:textId="77777777" w:rsidR="007C2FAC" w:rsidRDefault="007C2FAC" w:rsidP="007C2FAC">
      <w:pPr>
        <w:rPr>
          <w:rFonts w:ascii="Times New Roman" w:hAnsi="Times New Roman"/>
          <w:sz w:val="28"/>
        </w:rPr>
      </w:pPr>
    </w:p>
    <w:p w14:paraId="6CC060DF" w14:textId="77777777" w:rsidR="007C2FAC" w:rsidRDefault="007C2FAC" w:rsidP="007C2FAC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437108F9" w14:textId="24E670A3" w:rsidR="00F946EF" w:rsidRDefault="00F946EF" w:rsidP="00F946EF">
      <w:pPr>
        <w:pStyle w:val="Heading1"/>
      </w:pPr>
      <w:r>
        <w:lastRenderedPageBreak/>
        <w:t>Problem 7.4</w:t>
      </w:r>
    </w:p>
    <w:p w14:paraId="62721BBC" w14:textId="77777777" w:rsidR="00F946EF" w:rsidRDefault="00F946EF" w:rsidP="00F946EF">
      <w:pPr>
        <w:rPr>
          <w:rFonts w:ascii="Times New Roman" w:hAnsi="Times New Roman"/>
          <w:sz w:val="28"/>
        </w:rPr>
      </w:pPr>
    </w:p>
    <w:p w14:paraId="4B11DC45" w14:textId="3AC12176" w:rsidR="00F946EF" w:rsidRDefault="00F946EF" w:rsidP="00F946EF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7.4:  Assume that the diodes in the circuit below (Figure 7.</w:t>
      </w:r>
      <w:r w:rsidR="002D4A1F">
        <w:rPr>
          <w:rFonts w:ascii="Times New Roman" w:hAnsi="Times New Roman"/>
          <w:sz w:val="28"/>
        </w:rPr>
        <w:t>4</w:t>
      </w:r>
      <w:r>
        <w:rPr>
          <w:rFonts w:ascii="Times New Roman" w:hAnsi="Times New Roman"/>
          <w:sz w:val="28"/>
        </w:rPr>
        <w:t xml:space="preserve">) can be modeled </w:t>
      </w:r>
      <w:r w:rsidR="002D4A1F">
        <w:rPr>
          <w:rFonts w:ascii="Times New Roman" w:hAnsi="Times New Roman"/>
          <w:sz w:val="28"/>
        </w:rPr>
        <w:t xml:space="preserve">with a piecewise-linear diode model, where </w:t>
      </w:r>
      <w:r w:rsidR="002D4A1F" w:rsidRPr="00843A3A">
        <w:rPr>
          <w:rFonts w:ascii="Times New Roman" w:hAnsi="Times New Roman"/>
          <w:i/>
          <w:iCs/>
          <w:sz w:val="28"/>
        </w:rPr>
        <w:t>V</w:t>
      </w:r>
      <w:r w:rsidR="002D4A1F" w:rsidRPr="00843A3A">
        <w:rPr>
          <w:rFonts w:ascii="Times New Roman" w:hAnsi="Times New Roman"/>
          <w:i/>
          <w:iCs/>
          <w:sz w:val="28"/>
          <w:vertAlign w:val="subscript"/>
        </w:rPr>
        <w:t>f</w:t>
      </w:r>
      <w:r w:rsidR="002D4A1F">
        <w:rPr>
          <w:rFonts w:ascii="Times New Roman" w:hAnsi="Times New Roman"/>
          <w:sz w:val="28"/>
        </w:rPr>
        <w:t xml:space="preserve"> = 0.7[V], </w:t>
      </w:r>
      <w:r w:rsidR="002D4A1F" w:rsidRPr="00843A3A">
        <w:rPr>
          <w:rFonts w:ascii="Times New Roman" w:hAnsi="Times New Roman"/>
          <w:i/>
          <w:iCs/>
          <w:sz w:val="28"/>
        </w:rPr>
        <w:t>r</w:t>
      </w:r>
      <w:r w:rsidR="002D4A1F" w:rsidRPr="00843A3A">
        <w:rPr>
          <w:rFonts w:ascii="Times New Roman" w:hAnsi="Times New Roman"/>
          <w:i/>
          <w:iCs/>
          <w:sz w:val="28"/>
          <w:vertAlign w:val="subscript"/>
        </w:rPr>
        <w:t>d</w:t>
      </w:r>
      <w:r w:rsidR="002D4A1F">
        <w:rPr>
          <w:rFonts w:ascii="Times New Roman" w:hAnsi="Times New Roman"/>
          <w:sz w:val="28"/>
        </w:rPr>
        <w:t xml:space="preserve"> = </w:t>
      </w:r>
      <w:r w:rsidR="00733086">
        <w:rPr>
          <w:rFonts w:ascii="Times New Roman" w:hAnsi="Times New Roman"/>
          <w:sz w:val="28"/>
        </w:rPr>
        <w:t>2</w:t>
      </w:r>
      <w:r w:rsidR="002D4A1F">
        <w:rPr>
          <w:rFonts w:ascii="Times New Roman" w:hAnsi="Times New Roman"/>
          <w:sz w:val="28"/>
        </w:rPr>
        <w:t>[k</w:t>
      </w:r>
      <w:r w:rsidR="002D4A1F" w:rsidRPr="00843A3A">
        <w:rPr>
          <w:rFonts w:ascii="Symbol" w:hAnsi="Symbol"/>
          <w:sz w:val="28"/>
        </w:rPr>
        <w:t>W</w:t>
      </w:r>
      <w:r w:rsidR="002D4A1F">
        <w:rPr>
          <w:rFonts w:ascii="Times New Roman" w:hAnsi="Times New Roman"/>
          <w:sz w:val="28"/>
        </w:rPr>
        <w:t xml:space="preserve">], and </w:t>
      </w:r>
      <w:r w:rsidR="002D4A1F" w:rsidRPr="00843A3A">
        <w:rPr>
          <w:rFonts w:ascii="Times New Roman" w:hAnsi="Times New Roman"/>
          <w:i/>
          <w:iCs/>
          <w:sz w:val="28"/>
        </w:rPr>
        <w:t>I</w:t>
      </w:r>
      <w:r w:rsidR="002D4A1F" w:rsidRPr="00843A3A">
        <w:rPr>
          <w:rFonts w:ascii="Times New Roman" w:hAnsi="Times New Roman"/>
          <w:i/>
          <w:iCs/>
          <w:sz w:val="28"/>
          <w:vertAlign w:val="subscript"/>
        </w:rPr>
        <w:t>s</w:t>
      </w:r>
      <w:r w:rsidR="002D4A1F">
        <w:rPr>
          <w:rFonts w:ascii="Times New Roman" w:hAnsi="Times New Roman"/>
          <w:sz w:val="28"/>
        </w:rPr>
        <w:t xml:space="preserve"> = </w:t>
      </w:r>
      <w:r w:rsidR="00733086">
        <w:rPr>
          <w:rFonts w:ascii="Times New Roman" w:hAnsi="Times New Roman"/>
          <w:sz w:val="28"/>
        </w:rPr>
        <w:t>1.0</w:t>
      </w:r>
      <w:r w:rsidR="002D4A1F">
        <w:rPr>
          <w:rFonts w:ascii="Times New Roman" w:hAnsi="Times New Roman"/>
          <w:sz w:val="28"/>
        </w:rPr>
        <w:t xml:space="preserve">[mA]. </w:t>
      </w:r>
      <w:r>
        <w:rPr>
          <w:rFonts w:ascii="Times New Roman" w:hAnsi="Times New Roman"/>
          <w:sz w:val="28"/>
        </w:rPr>
        <w:t xml:space="preserve"> Find </w:t>
      </w:r>
      <w:proofErr w:type="spellStart"/>
      <w:r w:rsidRPr="00843A3A">
        <w:rPr>
          <w:rFonts w:ascii="Times New Roman" w:hAnsi="Times New Roman"/>
          <w:i/>
          <w:iCs/>
          <w:sz w:val="28"/>
        </w:rPr>
        <w:t>v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>.</w:t>
      </w:r>
      <w:proofErr w:type="spellEnd"/>
      <w:r>
        <w:rPr>
          <w:rFonts w:ascii="Times New Roman" w:hAnsi="Times New Roman"/>
          <w:sz w:val="28"/>
        </w:rPr>
        <w:t xml:space="preserve">  State your guesses.  State your tests explicitly.  State the conclusion after testing each set of guesses.    </w:t>
      </w:r>
    </w:p>
    <w:p w14:paraId="073C3230" w14:textId="77777777" w:rsidR="00F946EF" w:rsidRDefault="00F946EF" w:rsidP="00F946EF">
      <w:pPr>
        <w:rPr>
          <w:rFonts w:ascii="Times New Roman" w:hAnsi="Times New Roman"/>
          <w:sz w:val="28"/>
        </w:rPr>
      </w:pPr>
    </w:p>
    <w:p w14:paraId="2B5E1D3A" w14:textId="77777777" w:rsidR="00F946EF" w:rsidRDefault="00F946EF" w:rsidP="00F946EF">
      <w:pPr>
        <w:rPr>
          <w:rFonts w:ascii="Times New Roman" w:hAnsi="Times New Roman"/>
          <w:sz w:val="28"/>
        </w:rPr>
      </w:pPr>
      <w:r>
        <w:object w:dxaOrig="12931" w:dyaOrig="11655" w14:anchorId="0FF52825">
          <v:shape id="_x0000_i1028" type="#_x0000_t75" style="width:428.25pt;height:386.25pt" o:ole="">
            <v:imagedata r:id="rId5" o:title=""/>
          </v:shape>
          <o:OLEObject Type="Embed" ProgID="Visio.Drawing.15" ShapeID="_x0000_i1028" DrawAspect="Content" ObjectID="_1836466265" r:id="rId11"/>
        </w:object>
      </w:r>
    </w:p>
    <w:p w14:paraId="5493FFFA" w14:textId="2463A394" w:rsidR="00F946EF" w:rsidRDefault="00F946EF" w:rsidP="00F946EF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gure 7.4.</w:t>
      </w:r>
    </w:p>
    <w:p w14:paraId="4CD005B7" w14:textId="77777777" w:rsidR="00F946EF" w:rsidRDefault="00F946EF" w:rsidP="00F946EF">
      <w:pPr>
        <w:rPr>
          <w:rFonts w:ascii="Times New Roman" w:hAnsi="Times New Roman"/>
          <w:sz w:val="28"/>
        </w:rPr>
      </w:pPr>
    </w:p>
    <w:p w14:paraId="63782CE6" w14:textId="77777777" w:rsidR="00F946EF" w:rsidRDefault="00F946EF" w:rsidP="00F946EF">
      <w:pPr>
        <w:rPr>
          <w:rFonts w:ascii="Times New Roman" w:hAnsi="Times New Roman"/>
          <w:sz w:val="28"/>
        </w:rPr>
      </w:pPr>
    </w:p>
    <w:p w14:paraId="7CE746C6" w14:textId="77777777" w:rsidR="007C2FAC" w:rsidRDefault="007C2FAC">
      <w:pPr>
        <w:rPr>
          <w:rFonts w:ascii="Times New Roman" w:hAnsi="Times New Roman"/>
          <w:sz w:val="28"/>
        </w:rPr>
      </w:pPr>
    </w:p>
    <w:p w14:paraId="57E2ED2B" w14:textId="77777777" w:rsidR="007C2FAC" w:rsidRDefault="007C2FAC">
      <w:pPr>
        <w:rPr>
          <w:rFonts w:ascii="Times New Roman" w:hAnsi="Times New Roman"/>
          <w:sz w:val="28"/>
        </w:rPr>
      </w:pPr>
    </w:p>
    <w:p w14:paraId="2D6A5D64" w14:textId="77777777" w:rsidR="007C2FAC" w:rsidRDefault="007C2FAC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3CC54BF6" w14:textId="6E0BB016" w:rsidR="00733086" w:rsidRDefault="00733086" w:rsidP="00733086">
      <w:pPr>
        <w:pStyle w:val="Heading1"/>
      </w:pPr>
      <w:r>
        <w:lastRenderedPageBreak/>
        <w:t>Problem 7.5</w:t>
      </w:r>
    </w:p>
    <w:p w14:paraId="77FFFC59" w14:textId="77777777" w:rsidR="00733086" w:rsidRDefault="00733086" w:rsidP="00733086">
      <w:pPr>
        <w:rPr>
          <w:rFonts w:ascii="Times New Roman" w:hAnsi="Times New Roman"/>
          <w:sz w:val="28"/>
        </w:rPr>
      </w:pPr>
    </w:p>
    <w:p w14:paraId="3280D652" w14:textId="1DD0D22D" w:rsidR="00733086" w:rsidRDefault="00733086" w:rsidP="00733086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7.5:  Assume that the diodes in the circuit below (Figure 7.5) can be modeled with a piecewise-linear diode model, where </w:t>
      </w:r>
      <w:r w:rsidRPr="00843A3A">
        <w:rPr>
          <w:rFonts w:ascii="Times New Roman" w:hAnsi="Times New Roman"/>
          <w:i/>
          <w:iCs/>
          <w:sz w:val="28"/>
        </w:rPr>
        <w:t>V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f</w:t>
      </w:r>
      <w:r>
        <w:rPr>
          <w:rFonts w:ascii="Times New Roman" w:hAnsi="Times New Roman"/>
          <w:sz w:val="28"/>
        </w:rPr>
        <w:t xml:space="preserve"> = 0.7[V], </w:t>
      </w:r>
      <w:r w:rsidRPr="00843A3A">
        <w:rPr>
          <w:rFonts w:ascii="Times New Roman" w:hAnsi="Times New Roman"/>
          <w:i/>
          <w:iCs/>
          <w:sz w:val="28"/>
        </w:rPr>
        <w:t>r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d</w:t>
      </w:r>
      <w:r>
        <w:rPr>
          <w:rFonts w:ascii="Times New Roman" w:hAnsi="Times New Roman"/>
          <w:sz w:val="28"/>
        </w:rPr>
        <w:t xml:space="preserve"> = 2[k</w:t>
      </w:r>
      <w:r w:rsidRPr="00843A3A">
        <w:rPr>
          <w:rFonts w:ascii="Symbol" w:hAnsi="Symbol"/>
          <w:sz w:val="28"/>
        </w:rPr>
        <w:t>W</w:t>
      </w:r>
      <w:r>
        <w:rPr>
          <w:rFonts w:ascii="Times New Roman" w:hAnsi="Times New Roman"/>
          <w:sz w:val="28"/>
        </w:rPr>
        <w:t xml:space="preserve">], and </w:t>
      </w:r>
      <w:r w:rsidRPr="00843A3A">
        <w:rPr>
          <w:rFonts w:ascii="Times New Roman" w:hAnsi="Times New Roman"/>
          <w:i/>
          <w:iCs/>
          <w:sz w:val="28"/>
        </w:rPr>
        <w:t>I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 = 1.0[mA].  Find </w:t>
      </w:r>
      <w:proofErr w:type="spellStart"/>
      <w:r w:rsidRPr="00843A3A">
        <w:rPr>
          <w:rFonts w:ascii="Times New Roman" w:hAnsi="Times New Roman"/>
          <w:i/>
          <w:iCs/>
          <w:sz w:val="28"/>
        </w:rPr>
        <w:t>v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>.</w:t>
      </w:r>
      <w:proofErr w:type="spellEnd"/>
      <w:r>
        <w:rPr>
          <w:rFonts w:ascii="Times New Roman" w:hAnsi="Times New Roman"/>
          <w:sz w:val="28"/>
        </w:rPr>
        <w:t xml:space="preserve">  State your guesses.  State your tests explicitly.  State the conclusion after testing each set of guesses.    </w:t>
      </w:r>
    </w:p>
    <w:p w14:paraId="13AAE886" w14:textId="77777777" w:rsidR="00733086" w:rsidRDefault="00733086" w:rsidP="00733086">
      <w:pPr>
        <w:rPr>
          <w:rFonts w:ascii="Times New Roman" w:hAnsi="Times New Roman"/>
          <w:sz w:val="28"/>
        </w:rPr>
      </w:pPr>
    </w:p>
    <w:p w14:paraId="1EA72344" w14:textId="34D8E8E0" w:rsidR="00733086" w:rsidRDefault="00733086" w:rsidP="00733086">
      <w:pPr>
        <w:rPr>
          <w:rFonts w:ascii="Times New Roman" w:hAnsi="Times New Roman"/>
          <w:sz w:val="28"/>
        </w:rPr>
      </w:pPr>
      <w:r>
        <w:object w:dxaOrig="9195" w:dyaOrig="8295" w14:anchorId="6054EB6F">
          <v:shape id="_x0000_i1029" type="#_x0000_t75" style="width:340.5pt;height:307.5pt" o:ole="">
            <v:imagedata r:id="rId7" o:title=""/>
          </v:shape>
          <o:OLEObject Type="Embed" ProgID="Visio.Drawing.15" ShapeID="_x0000_i1029" DrawAspect="Content" ObjectID="_1836466266" r:id="rId12"/>
        </w:object>
      </w:r>
    </w:p>
    <w:p w14:paraId="0D009F3A" w14:textId="15F8BFB7" w:rsidR="00733086" w:rsidRDefault="00733086" w:rsidP="00733086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gure 7.5.</w:t>
      </w:r>
    </w:p>
    <w:p w14:paraId="3F91C2AC" w14:textId="77777777" w:rsidR="00250DDA" w:rsidRDefault="00250DDA">
      <w:pPr>
        <w:tabs>
          <w:tab w:val="left" w:pos="720"/>
        </w:tabs>
        <w:rPr>
          <w:rFonts w:ascii="Times New Roman" w:hAnsi="Times New Roman"/>
          <w:sz w:val="28"/>
        </w:rPr>
      </w:pPr>
    </w:p>
    <w:p w14:paraId="7290F806" w14:textId="3E87FBE9" w:rsidR="00FB1A3D" w:rsidRDefault="00FB1A3D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71017581" w14:textId="41178348" w:rsidR="00FB1A3D" w:rsidRDefault="00FB1A3D" w:rsidP="00FB1A3D">
      <w:pPr>
        <w:pStyle w:val="Heading1"/>
      </w:pPr>
      <w:r>
        <w:lastRenderedPageBreak/>
        <w:t>Problem 7.6</w:t>
      </w:r>
    </w:p>
    <w:p w14:paraId="6005D0D2" w14:textId="77777777" w:rsidR="00FB1A3D" w:rsidRDefault="00FB1A3D" w:rsidP="00FB1A3D">
      <w:pPr>
        <w:rPr>
          <w:rFonts w:ascii="Times New Roman" w:hAnsi="Times New Roman"/>
          <w:sz w:val="28"/>
        </w:rPr>
      </w:pPr>
    </w:p>
    <w:p w14:paraId="5A28E4F9" w14:textId="2E20C658" w:rsidR="00FB1A3D" w:rsidRDefault="00FB1A3D" w:rsidP="00FB1A3D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7.6:  Assume that the diodes in the circuit below (Figure 7.6) can be modeled with a piecewise-linear diode model, where </w:t>
      </w:r>
      <w:r w:rsidRPr="00843A3A">
        <w:rPr>
          <w:rFonts w:ascii="Times New Roman" w:hAnsi="Times New Roman"/>
          <w:i/>
          <w:iCs/>
          <w:sz w:val="28"/>
        </w:rPr>
        <w:t>V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f</w:t>
      </w:r>
      <w:r>
        <w:rPr>
          <w:rFonts w:ascii="Times New Roman" w:hAnsi="Times New Roman"/>
          <w:sz w:val="28"/>
        </w:rPr>
        <w:t xml:space="preserve"> = 0.7[V], </w:t>
      </w:r>
      <w:r w:rsidRPr="00843A3A">
        <w:rPr>
          <w:rFonts w:ascii="Times New Roman" w:hAnsi="Times New Roman"/>
          <w:i/>
          <w:iCs/>
          <w:sz w:val="28"/>
        </w:rPr>
        <w:t>r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d</w:t>
      </w:r>
      <w:r>
        <w:rPr>
          <w:rFonts w:ascii="Times New Roman" w:hAnsi="Times New Roman"/>
          <w:sz w:val="28"/>
        </w:rPr>
        <w:t xml:space="preserve"> = 2[k</w:t>
      </w:r>
      <w:r w:rsidRPr="00843A3A">
        <w:rPr>
          <w:rFonts w:ascii="Symbol" w:hAnsi="Symbol"/>
          <w:sz w:val="28"/>
        </w:rPr>
        <w:t>W</w:t>
      </w:r>
      <w:r>
        <w:rPr>
          <w:rFonts w:ascii="Times New Roman" w:hAnsi="Times New Roman"/>
          <w:sz w:val="28"/>
        </w:rPr>
        <w:t xml:space="preserve">], and </w:t>
      </w:r>
      <w:r w:rsidRPr="00843A3A">
        <w:rPr>
          <w:rFonts w:ascii="Times New Roman" w:hAnsi="Times New Roman"/>
          <w:i/>
          <w:iCs/>
          <w:sz w:val="28"/>
        </w:rPr>
        <w:t>I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 = 1.0[mA].  Find </w:t>
      </w:r>
      <w:proofErr w:type="spellStart"/>
      <w:r w:rsidRPr="00843A3A">
        <w:rPr>
          <w:rFonts w:ascii="Times New Roman" w:hAnsi="Times New Roman"/>
          <w:i/>
          <w:iCs/>
          <w:sz w:val="28"/>
        </w:rPr>
        <w:t>v</w:t>
      </w:r>
      <w:r w:rsidRPr="00843A3A">
        <w:rPr>
          <w:rFonts w:ascii="Times New Roman" w:hAnsi="Times New Roman"/>
          <w:i/>
          <w:iCs/>
          <w:sz w:val="28"/>
          <w:vertAlign w:val="subscript"/>
        </w:rPr>
        <w:t>A</w:t>
      </w:r>
      <w:r>
        <w:rPr>
          <w:rFonts w:ascii="Times New Roman" w:hAnsi="Times New Roman"/>
          <w:sz w:val="28"/>
        </w:rPr>
        <w:t>.</w:t>
      </w:r>
      <w:proofErr w:type="spellEnd"/>
      <w:r>
        <w:rPr>
          <w:rFonts w:ascii="Times New Roman" w:hAnsi="Times New Roman"/>
          <w:sz w:val="28"/>
        </w:rPr>
        <w:t xml:space="preserve">  State your guesses.  State your tests explicitly.  State the conclusion after testing each set of guesses.    </w:t>
      </w:r>
    </w:p>
    <w:p w14:paraId="6DE518BE" w14:textId="77777777" w:rsidR="00FB1A3D" w:rsidRDefault="00FB1A3D" w:rsidP="00FB1A3D">
      <w:pPr>
        <w:rPr>
          <w:rFonts w:ascii="Times New Roman" w:hAnsi="Times New Roman"/>
          <w:sz w:val="28"/>
        </w:rPr>
      </w:pPr>
    </w:p>
    <w:p w14:paraId="08F32DA2" w14:textId="339CCBD4" w:rsidR="00FB1A3D" w:rsidRDefault="00FB1A3D" w:rsidP="00FB1A3D">
      <w:pPr>
        <w:rPr>
          <w:rFonts w:ascii="Times New Roman" w:hAnsi="Times New Roman"/>
          <w:sz w:val="28"/>
        </w:rPr>
      </w:pPr>
      <w:r>
        <w:object w:dxaOrig="12931" w:dyaOrig="10395" w14:anchorId="7B598052">
          <v:shape id="_x0000_i1030" type="#_x0000_t75" style="width:394.5pt;height:317.25pt" o:ole="">
            <v:imagedata r:id="rId9" o:title=""/>
          </v:shape>
          <o:OLEObject Type="Embed" ProgID="Visio.Drawing.15" ShapeID="_x0000_i1030" DrawAspect="Content" ObjectID="_1836466267" r:id="rId13"/>
        </w:object>
      </w:r>
    </w:p>
    <w:p w14:paraId="742A5606" w14:textId="70ECBF64" w:rsidR="00FB1A3D" w:rsidRDefault="00FB1A3D" w:rsidP="00FB1A3D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igure 7.6.</w:t>
      </w:r>
    </w:p>
    <w:p w14:paraId="17330A89" w14:textId="77777777" w:rsidR="00FB1A3D" w:rsidRDefault="00FB1A3D" w:rsidP="00FB1A3D">
      <w:pPr>
        <w:tabs>
          <w:tab w:val="left" w:pos="720"/>
        </w:tabs>
        <w:rPr>
          <w:rFonts w:ascii="Times New Roman" w:hAnsi="Times New Roman"/>
          <w:sz w:val="28"/>
        </w:rPr>
      </w:pPr>
    </w:p>
    <w:p w14:paraId="01D7EBB2" w14:textId="77777777" w:rsidR="00FB1A3D" w:rsidRDefault="00FB1A3D">
      <w:pPr>
        <w:tabs>
          <w:tab w:val="left" w:pos="720"/>
        </w:tabs>
        <w:rPr>
          <w:rFonts w:ascii="Times New Roman" w:hAnsi="Times New Roman"/>
          <w:sz w:val="28"/>
        </w:rPr>
      </w:pPr>
    </w:p>
    <w:sectPr w:rsidR="00FB1A3D" w:rsidSect="00B13C5C">
      <w:type w:val="continuous"/>
      <w:pgSz w:w="12240" w:h="15840"/>
      <w:pgMar w:top="1440" w:right="1440" w:bottom="1440" w:left="1440" w:header="1440" w:footer="864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6C7AC1"/>
    <w:multiLevelType w:val="hybridMultilevel"/>
    <w:tmpl w:val="EC9E1464"/>
    <w:lvl w:ilvl="0" w:tplc="9D80CDF6">
      <w:start w:val="2"/>
      <w:numFmt w:val="lowerLetter"/>
      <w:lvlText w:val="%1)"/>
      <w:lvlJc w:val="left"/>
      <w:pPr>
        <w:tabs>
          <w:tab w:val="num" w:pos="1095"/>
        </w:tabs>
        <w:ind w:left="109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0A911585"/>
    <w:multiLevelType w:val="hybridMultilevel"/>
    <w:tmpl w:val="1D88587C"/>
    <w:lvl w:ilvl="0" w:tplc="AE349748">
      <w:start w:val="2"/>
      <w:numFmt w:val="lowerLetter"/>
      <w:lvlText w:val="%1)"/>
      <w:lvlJc w:val="left"/>
      <w:pPr>
        <w:tabs>
          <w:tab w:val="num" w:pos="1095"/>
        </w:tabs>
        <w:ind w:left="109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A934F06"/>
    <w:multiLevelType w:val="multilevel"/>
    <w:tmpl w:val="B34E3AF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 w15:restartNumberingAfterBreak="0">
    <w:nsid w:val="171F4501"/>
    <w:multiLevelType w:val="multilevel"/>
    <w:tmpl w:val="DA7EBB9C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5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" w15:restartNumberingAfterBreak="0">
    <w:nsid w:val="1C32620D"/>
    <w:multiLevelType w:val="multilevel"/>
    <w:tmpl w:val="9F5AA74A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77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 w15:restartNumberingAfterBreak="0">
    <w:nsid w:val="240811CB"/>
    <w:multiLevelType w:val="hybridMultilevel"/>
    <w:tmpl w:val="2FCE7376"/>
    <w:lvl w:ilvl="0" w:tplc="7A08EF04">
      <w:start w:val="2"/>
      <w:numFmt w:val="lowerLetter"/>
      <w:lvlText w:val="%1)"/>
      <w:lvlJc w:val="left"/>
      <w:pPr>
        <w:tabs>
          <w:tab w:val="num" w:pos="1095"/>
        </w:tabs>
        <w:ind w:left="109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3F101C8B"/>
    <w:multiLevelType w:val="multilevel"/>
    <w:tmpl w:val="8F9A978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7" w15:restartNumberingAfterBreak="0">
    <w:nsid w:val="461B3C6A"/>
    <w:multiLevelType w:val="multilevel"/>
    <w:tmpl w:val="BA1A2E9A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8" w15:restartNumberingAfterBreak="0">
    <w:nsid w:val="4D26785A"/>
    <w:multiLevelType w:val="multilevel"/>
    <w:tmpl w:val="C1EE808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9" w15:restartNumberingAfterBreak="0">
    <w:nsid w:val="5A360FDD"/>
    <w:multiLevelType w:val="multilevel"/>
    <w:tmpl w:val="A62A175A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0" w15:restartNumberingAfterBreak="0">
    <w:nsid w:val="5D084013"/>
    <w:multiLevelType w:val="multilevel"/>
    <w:tmpl w:val="AE7E8370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0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 w15:restartNumberingAfterBreak="0">
    <w:nsid w:val="78645444"/>
    <w:multiLevelType w:val="hybridMultilevel"/>
    <w:tmpl w:val="9998D664"/>
    <w:lvl w:ilvl="0" w:tplc="4A3A14EA">
      <w:start w:val="2"/>
      <w:numFmt w:val="lowerLetter"/>
      <w:lvlText w:val="%1)"/>
      <w:lvlJc w:val="left"/>
      <w:pPr>
        <w:tabs>
          <w:tab w:val="num" w:pos="1095"/>
        </w:tabs>
        <w:ind w:left="109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 w15:restartNumberingAfterBreak="0">
    <w:nsid w:val="7E0851E0"/>
    <w:multiLevelType w:val="hybridMultilevel"/>
    <w:tmpl w:val="66206A6C"/>
    <w:lvl w:ilvl="0" w:tplc="3C18C9AC">
      <w:start w:val="2"/>
      <w:numFmt w:val="lowerLetter"/>
      <w:lvlText w:val="%1)"/>
      <w:lvlJc w:val="left"/>
      <w:pPr>
        <w:tabs>
          <w:tab w:val="num" w:pos="1095"/>
        </w:tabs>
        <w:ind w:left="109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 w16cid:durableId="1555387152">
    <w:abstractNumId w:val="9"/>
  </w:num>
  <w:num w:numId="2" w16cid:durableId="1595239474">
    <w:abstractNumId w:val="2"/>
  </w:num>
  <w:num w:numId="3" w16cid:durableId="844172818">
    <w:abstractNumId w:val="4"/>
  </w:num>
  <w:num w:numId="4" w16cid:durableId="843056149">
    <w:abstractNumId w:val="3"/>
  </w:num>
  <w:num w:numId="5" w16cid:durableId="87241859">
    <w:abstractNumId w:val="8"/>
  </w:num>
  <w:num w:numId="6" w16cid:durableId="1167214087">
    <w:abstractNumId w:val="6"/>
  </w:num>
  <w:num w:numId="7" w16cid:durableId="828639865">
    <w:abstractNumId w:val="10"/>
  </w:num>
  <w:num w:numId="8" w16cid:durableId="1568802725">
    <w:abstractNumId w:val="11"/>
  </w:num>
  <w:num w:numId="9" w16cid:durableId="1022439371">
    <w:abstractNumId w:val="1"/>
  </w:num>
  <w:num w:numId="10" w16cid:durableId="1260990758">
    <w:abstractNumId w:val="5"/>
  </w:num>
  <w:num w:numId="11" w16cid:durableId="1909224289">
    <w:abstractNumId w:val="12"/>
  </w:num>
  <w:num w:numId="12" w16cid:durableId="240142028">
    <w:abstractNumId w:val="0"/>
  </w:num>
  <w:num w:numId="13" w16cid:durableId="197181300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68F3"/>
    <w:rsid w:val="0008483D"/>
    <w:rsid w:val="00130AC9"/>
    <w:rsid w:val="00164C6A"/>
    <w:rsid w:val="00181A20"/>
    <w:rsid w:val="00250DDA"/>
    <w:rsid w:val="002D4A1F"/>
    <w:rsid w:val="00397CAE"/>
    <w:rsid w:val="004527A0"/>
    <w:rsid w:val="00486B64"/>
    <w:rsid w:val="005454B3"/>
    <w:rsid w:val="005826C8"/>
    <w:rsid w:val="005E4532"/>
    <w:rsid w:val="00603B9E"/>
    <w:rsid w:val="00635601"/>
    <w:rsid w:val="00665413"/>
    <w:rsid w:val="00733086"/>
    <w:rsid w:val="00781B0E"/>
    <w:rsid w:val="007C2FAC"/>
    <w:rsid w:val="007D5697"/>
    <w:rsid w:val="008B6EA3"/>
    <w:rsid w:val="00985780"/>
    <w:rsid w:val="00A11F91"/>
    <w:rsid w:val="00A31A43"/>
    <w:rsid w:val="00A8074E"/>
    <w:rsid w:val="00A968F3"/>
    <w:rsid w:val="00AB0AA1"/>
    <w:rsid w:val="00B13C5C"/>
    <w:rsid w:val="00C04B2F"/>
    <w:rsid w:val="00C244B9"/>
    <w:rsid w:val="00C804BB"/>
    <w:rsid w:val="00CE2FF5"/>
    <w:rsid w:val="00D03C61"/>
    <w:rsid w:val="00DB11AF"/>
    <w:rsid w:val="00F946EF"/>
    <w:rsid w:val="00FB1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90B029F"/>
  <w15:docId w15:val="{C59599E0-74B5-4380-AA16-F10EBCD4DD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13C5C"/>
    <w:pPr>
      <w:widowControl w:val="0"/>
    </w:pPr>
    <w:rPr>
      <w:sz w:val="24"/>
    </w:rPr>
  </w:style>
  <w:style w:type="paragraph" w:styleId="Heading1">
    <w:name w:val="heading 1"/>
    <w:basedOn w:val="Normal"/>
    <w:next w:val="Normal"/>
    <w:link w:val="Heading1Char"/>
    <w:qFormat/>
    <w:rsid w:val="00781B0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B13C5C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B13C5C"/>
    <w:pPr>
      <w:spacing w:line="240" w:lineRule="atLeast"/>
      <w:jc w:val="center"/>
    </w:pPr>
  </w:style>
  <w:style w:type="paragraph" w:customStyle="1" w:styleId="p2">
    <w:name w:val="p2"/>
    <w:basedOn w:val="Normal"/>
    <w:rsid w:val="00B13C5C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B13C5C"/>
    <w:pPr>
      <w:tabs>
        <w:tab w:val="left" w:pos="360"/>
      </w:tabs>
      <w:spacing w:line="280" w:lineRule="atLeast"/>
    </w:pPr>
  </w:style>
  <w:style w:type="paragraph" w:styleId="Title">
    <w:name w:val="Title"/>
    <w:basedOn w:val="Normal"/>
    <w:qFormat/>
    <w:rsid w:val="00B13C5C"/>
    <w:pPr>
      <w:jc w:val="center"/>
    </w:pPr>
    <w:rPr>
      <w:sz w:val="32"/>
    </w:rPr>
  </w:style>
  <w:style w:type="character" w:customStyle="1" w:styleId="Heading1Char">
    <w:name w:val="Heading 1 Char"/>
    <w:basedOn w:val="DefaultParagraphFont"/>
    <w:link w:val="Heading1"/>
    <w:rsid w:val="00781B0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3.vsdx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284</Words>
  <Characters>1379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s ECE 3355 HW #7</vt:lpstr>
    </vt:vector>
  </TitlesOfParts>
  <Company>Dept of ECE, University of Houston</Company>
  <LinksUpToDate>false</LinksUpToDate>
  <CharactersWithSpaces>1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 ECE 3355 HW #7</dc:title>
  <dc:subject/>
  <dc:creator>Dr. Dave</dc:creator>
  <cp:keywords/>
  <cp:lastModifiedBy>Shattuck, David P</cp:lastModifiedBy>
  <cp:revision>3</cp:revision>
  <cp:lastPrinted>2005-10-18T14:10:00Z</cp:lastPrinted>
  <dcterms:created xsi:type="dcterms:W3CDTF">2026-03-31T17:43:00Z</dcterms:created>
  <dcterms:modified xsi:type="dcterms:W3CDTF">2026-03-31T17:43:00Z</dcterms:modified>
</cp:coreProperties>
</file>